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346C7" w:rsidRDefault="00BC6E01">
      <w:r>
        <w:object w:dxaOrig="14551" w:dyaOrig="100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22.75pt" o:ole="">
            <v:imagedata r:id="rId4" o:title=""/>
          </v:shape>
          <o:OLEObject Type="Embed" ProgID="Visio.Drawing.15" ShapeID="_x0000_i1025" DrawAspect="Content" ObjectID="_1493585798" r:id="rId5"/>
        </w:object>
      </w:r>
      <w:bookmarkStart w:id="0" w:name="_GoBack"/>
      <w:bookmarkEnd w:id="0"/>
    </w:p>
    <w:sectPr w:rsidR="001346C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B300C"/>
    <w:rsid w:val="001346C7"/>
    <w:rsid w:val="005B300C"/>
    <w:rsid w:val="00BC6E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88B0D05-298D-45DE-B5C3-7C293B5A62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nda Phương</dc:creator>
  <cp:keywords/>
  <dc:description/>
  <cp:lastModifiedBy>Panda Phương</cp:lastModifiedBy>
  <cp:revision>2</cp:revision>
  <dcterms:created xsi:type="dcterms:W3CDTF">2015-05-19T17:10:00Z</dcterms:created>
  <dcterms:modified xsi:type="dcterms:W3CDTF">2015-05-19T17:10:00Z</dcterms:modified>
</cp:coreProperties>
</file>